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730F" w:rsidRDefault="00E5666D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366DFF2A" wp14:editId="34E2C4BA">
                <wp:simplePos x="0" y="0"/>
                <wp:positionH relativeFrom="column">
                  <wp:posOffset>4688156</wp:posOffset>
                </wp:positionH>
                <wp:positionV relativeFrom="paragraph">
                  <wp:posOffset>1845701</wp:posOffset>
                </wp:positionV>
                <wp:extent cx="4167554" cy="1287145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7554" cy="12871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 xml:space="preserve">for ($j=1; $j &lt; ($y); $j++) { </w:t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$title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"Permalink to ",$e[$j]);</w:t>
                            </w:r>
                          </w:p>
                          <w:p w:rsid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="00E5666D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$title1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rel="bookmark"&gt;',$title[1]);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</w:p>
                          <w:p w:rsidR="00E5666D" w:rsidRPr="00477F22" w:rsidRDefault="00E5666D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caps/>
                                <w:color w:val="000000" w:themeColor="text1"/>
                                <w:sz w:val="28"/>
                              </w:rPr>
                            </w:pPr>
                          </w:p>
                          <w:p w:rsidR="00E5666D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$pict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rel="bookmark"&gt;',$e[$j]);</w:t>
                            </w:r>
                          </w:p>
                          <w:p w:rsid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$picture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&lt;/a&gt;',$pict[2]);</w:t>
                            </w:r>
                          </w:p>
                          <w:p w:rsidR="00E5666D" w:rsidRPr="00477F22" w:rsidRDefault="00E5666D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caps/>
                                <w:color w:val="000000" w:themeColor="text1"/>
                                <w:sz w:val="28"/>
                              </w:rPr>
                            </w:pP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$url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post-title"&gt;&lt;a href="', $e[$j]);</w:t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$urll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explode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" title="', $url[1]);</w:t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echo $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picture[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0].$title1[0].$urll[0]."&lt;/br&gt;";</w:t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ab/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66DFF2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69.15pt;margin-top:145.35pt;width:328.15pt;height:101.35pt;z-index:-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" filled="f" stroked="f" strokeweight=".5pt">
                <v:textbox style="mso-fit-shape-to-text:t" inset=",7.2pt,,0">
                  <w:txbxContent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 xml:space="preserve">for ($j=1; $j &lt; ($y); $j++) { </w:t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$title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"Permalink to ",$e[$j]);</w:t>
                      </w:r>
                    </w:p>
                    <w:p w:rsid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="00E5666D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$title1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rel="bookmark"&gt;',$title[1]);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</w:p>
                    <w:p w:rsidR="00E5666D" w:rsidRPr="00477F22" w:rsidRDefault="00E5666D" w:rsidP="00477F22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caps/>
                          <w:color w:val="000000" w:themeColor="text1"/>
                          <w:sz w:val="28"/>
                        </w:rPr>
                      </w:pPr>
                    </w:p>
                    <w:p w:rsidR="00E5666D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$pict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rel="bookmark"&gt;',$e[$j]);</w:t>
                      </w:r>
                    </w:p>
                    <w:p w:rsid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$picture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&lt;/a&gt;',$pict[2]);</w:t>
                      </w:r>
                    </w:p>
                    <w:p w:rsidR="00E5666D" w:rsidRPr="00477F22" w:rsidRDefault="00E5666D" w:rsidP="00477F22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caps/>
                          <w:color w:val="000000" w:themeColor="text1"/>
                          <w:sz w:val="28"/>
                        </w:rPr>
                      </w:pP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$url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post-title"&gt;&lt;a href="', $e[$j]);</w:t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$urll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explode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" title="', $url[1]);</w:t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echo $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picture[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0].$title1[0].$urll[0]."&lt;/br&gt;";</w:t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ab/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16B0A673" wp14:editId="11EE52D6">
                <wp:simplePos x="0" y="0"/>
                <wp:positionH relativeFrom="column">
                  <wp:posOffset>4009292</wp:posOffset>
                </wp:positionH>
                <wp:positionV relativeFrom="paragraph">
                  <wp:posOffset>1414145</wp:posOffset>
                </wp:positionV>
                <wp:extent cx="4543083" cy="1287145"/>
                <wp:effectExtent l="0" t="0" r="0" b="635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43083" cy="12871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$url = "http://cookingdiary.fanthai.com/?s=".$test."&amp;paged="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.$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page[$i]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B0A673" id="Text Box 1" o:spid="_x0000_s1027" type="#_x0000_t202" style="position:absolute;margin-left:315.7pt;margin-top:111.35pt;width:357.7pt;height:101.3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" filled="f" stroked="f" strokeweight=".5pt">
                <v:textbox style="mso-fit-shape-to-text:t" inset=",7.2pt,,0">
                  <w:txbxContent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$url = "http://cookingdiary.fanthai.com/?s=".$test."&amp;paged="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.$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page[$i]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EEC9309" wp14:editId="54D1C26B">
                <wp:simplePos x="0" y="0"/>
                <wp:positionH relativeFrom="column">
                  <wp:posOffset>4765822</wp:posOffset>
                </wp:positionH>
                <wp:positionV relativeFrom="paragraph">
                  <wp:posOffset>593090</wp:posOffset>
                </wp:positionV>
                <wp:extent cx="3566160" cy="1287145"/>
                <wp:effectExtent l="0" t="0" r="0" b="8255"/>
                <wp:wrapNone/>
                <wp:docPr id="200" name="Text Box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6160" cy="12871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 w:hint="cs"/>
                                <w:caps/>
                                <w:color w:val="000000" w:themeColor="text1"/>
                                <w:sz w:val="28"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$food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array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>หมู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,'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>ไก่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,'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>ไข่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','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>ข้าว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 xml:space="preserve">'); 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  <w:t xml:space="preserve">ส่งค่าเป็น </w:t>
                            </w: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 xml:space="preserve">array </w:t>
                            </w:r>
                          </w:p>
                          <w:p w:rsidR="00477F22" w:rsidRPr="00477F22" w:rsidRDefault="00477F22" w:rsidP="00477F22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  <w:cs/>
                              </w:rPr>
                            </w:pPr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$cfood=</w:t>
                            </w:r>
                            <w:proofErr w:type="gramStart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count(</w:t>
                            </w:r>
                            <w:proofErr w:type="gramEnd"/>
                            <w:r w:rsidRPr="00477F22">
                              <w:rPr>
                                <w:rFonts w:ascii="TH SarabunPSK" w:hAnsi="TH SarabunPSK" w:cs="TH SarabunPSK"/>
                                <w:caps/>
                                <w:color w:val="000000" w:themeColor="text1"/>
                                <w:sz w:val="28"/>
                              </w:rPr>
                              <w:t>$food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EC9309" id="Text Box 200" o:spid="_x0000_s1028" type="#_x0000_t202" style="position:absolute;margin-left:375.25pt;margin-top:46.7pt;width:280.8pt;height:101.3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" filled="f" stroked="f" strokeweight=".5pt">
                <v:textbox style="mso-fit-shape-to-text:t" inset=",7.2pt,,0">
                  <w:txbxContent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 w:hint="cs"/>
                          <w:caps/>
                          <w:color w:val="000000" w:themeColor="text1"/>
                          <w:sz w:val="28"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$food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array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>หมู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,'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>ไก่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,'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>ไข่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','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>ข้าว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 xml:space="preserve">'); 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  <w:t xml:space="preserve">ส่งค่าเป็น </w:t>
                      </w: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 xml:space="preserve">array </w:t>
                      </w:r>
                    </w:p>
                    <w:p w:rsidR="00477F22" w:rsidRPr="00477F22" w:rsidRDefault="00477F22" w:rsidP="00477F22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  <w:cs/>
                        </w:rPr>
                      </w:pPr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$cfood=</w:t>
                      </w:r>
                      <w:proofErr w:type="gramStart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count(</w:t>
                      </w:r>
                      <w:proofErr w:type="gramEnd"/>
                      <w:r w:rsidRPr="00477F22">
                        <w:rPr>
                          <w:rFonts w:ascii="TH SarabunPSK" w:hAnsi="TH SarabunPSK" w:cs="TH SarabunPSK"/>
                          <w:caps/>
                          <w:color w:val="000000" w:themeColor="text1"/>
                          <w:sz w:val="28"/>
                        </w:rPr>
                        <w:t>$food);</w:t>
                      </w:r>
                    </w:p>
                  </w:txbxContent>
                </v:textbox>
              </v:shape>
            </w:pict>
          </mc:Fallback>
        </mc:AlternateContent>
      </w:r>
      <w:r w:rsidR="00477F22">
        <w:rPr>
          <w:cs/>
        </w:rPr>
        <w:object w:dxaOrig="7620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4pt;height:422.35pt" o:ole="">
            <v:imagedata r:id="rId4" o:title=""/>
          </v:shape>
          <o:OLEObject Type="Embed" ProgID="Visio.Drawing.15" ShapeID="_x0000_i1025" DrawAspect="Content" ObjectID="_1566393816" r:id="rId5"/>
        </w:object>
      </w:r>
    </w:p>
    <w:p w:rsidR="00E5666D" w:rsidRDefault="00E5666D"/>
    <w:p w:rsidR="00E5666D" w:rsidRDefault="00E5666D"/>
    <w:p w:rsidR="00E5666D" w:rsidRPr="00E5666D" w:rsidRDefault="00E5666D">
      <w:pPr>
        <w:rPr>
          <w:rFonts w:ascii="TH SarabunPSK" w:hAnsi="TH SarabunPSK" w:cs="TH SarabunPSK"/>
          <w:sz w:val="36"/>
          <w:szCs w:val="36"/>
        </w:rPr>
      </w:pPr>
      <w:r w:rsidRPr="00E5666D">
        <w:rPr>
          <w:rFonts w:ascii="TH SarabunPSK" w:hAnsi="TH SarabunPSK" w:cs="TH SarabunPSK"/>
          <w:sz w:val="36"/>
          <w:szCs w:val="36"/>
          <w:cs/>
        </w:rPr>
        <w:lastRenderedPageBreak/>
        <w:t xml:space="preserve">ก็จะแสดงตามที่เราได้ส่งค่าใน </w:t>
      </w:r>
      <w:r w:rsidRPr="00E5666D">
        <w:rPr>
          <w:rFonts w:ascii="TH SarabunPSK" w:hAnsi="TH SarabunPSK" w:cs="TH SarabunPSK"/>
          <w:sz w:val="36"/>
          <w:szCs w:val="36"/>
        </w:rPr>
        <w:t xml:space="preserve">$FOOD=ARRAY(“,”); </w:t>
      </w:r>
      <w:r w:rsidRPr="00E5666D">
        <w:rPr>
          <w:rFonts w:ascii="TH SarabunPSK" w:hAnsi="TH SarabunPSK" w:cs="TH SarabunPSK"/>
          <w:sz w:val="36"/>
          <w:szCs w:val="36"/>
          <w:cs/>
        </w:rPr>
        <w:t>ไป</w:t>
      </w:r>
      <w:r>
        <w:rPr>
          <w:rFonts w:ascii="TH SarabunPSK" w:hAnsi="TH SarabunPSK" w:cs="TH SarabunPSK" w:hint="cs"/>
          <w:sz w:val="36"/>
          <w:szCs w:val="36"/>
          <w:cs/>
        </w:rPr>
        <w:t xml:space="preserve"> แสดง รูป</w:t>
      </w:r>
      <w:r>
        <w:rPr>
          <w:rFonts w:ascii="TH SarabunPSK" w:hAnsi="TH SarabunPSK" w:cs="TH SarabunPSK"/>
          <w:sz w:val="36"/>
          <w:szCs w:val="36"/>
        </w:rPr>
        <w:t>,</w:t>
      </w:r>
      <w:r>
        <w:rPr>
          <w:rFonts w:ascii="TH SarabunPSK" w:hAnsi="TH SarabunPSK" w:cs="TH SarabunPSK" w:hint="cs"/>
          <w:sz w:val="36"/>
          <w:szCs w:val="36"/>
          <w:cs/>
        </w:rPr>
        <w:t>เมนู</w:t>
      </w:r>
      <w:r>
        <w:rPr>
          <w:rFonts w:ascii="TH SarabunPSK" w:hAnsi="TH SarabunPSK" w:cs="TH SarabunPSK"/>
          <w:sz w:val="36"/>
          <w:szCs w:val="36"/>
        </w:rPr>
        <w:t xml:space="preserve"> </w:t>
      </w:r>
      <w:r>
        <w:rPr>
          <w:rFonts w:ascii="TH SarabunPSK" w:hAnsi="TH SarabunPSK" w:cs="TH SarabunPSK" w:hint="cs"/>
          <w:sz w:val="36"/>
          <w:szCs w:val="36"/>
          <w:cs/>
        </w:rPr>
        <w:t xml:space="preserve">และ </w:t>
      </w:r>
      <w:r>
        <w:rPr>
          <w:rFonts w:ascii="TH SarabunPSK" w:hAnsi="TH SarabunPSK" w:cs="TH SarabunPSK"/>
          <w:sz w:val="36"/>
          <w:szCs w:val="36"/>
        </w:rPr>
        <w:t>URL</w:t>
      </w:r>
    </w:p>
    <w:p w:rsidR="00E5666D" w:rsidRDefault="00E5666D">
      <w:pPr>
        <w:rPr>
          <w:rFonts w:hint="cs"/>
        </w:rPr>
      </w:pPr>
      <w:r>
        <w:rPr>
          <w:noProof/>
        </w:rPr>
        <w:drawing>
          <wp:inline distT="0" distB="0" distL="0" distR="0" wp14:anchorId="1B6872D1" wp14:editId="2E717171">
            <wp:extent cx="7043109" cy="5447323"/>
            <wp:effectExtent l="0" t="0" r="571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7049700" cy="54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5666D" w:rsidSect="0080666F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66F"/>
    <w:rsid w:val="000477BB"/>
    <w:rsid w:val="00477F22"/>
    <w:rsid w:val="0080666F"/>
    <w:rsid w:val="00B05C8D"/>
    <w:rsid w:val="00D13160"/>
    <w:rsid w:val="00E56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F6F609-861E-4F43-953C-A85AA0000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F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16</Words>
  <Characters>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•PEAP'EA-l2iDEl2• MoMoTaRo</dc:creator>
  <cp:keywords/>
  <dc:description/>
  <cp:lastModifiedBy>•PEAP'EA-l2iDEl2• MoMoTaRo</cp:lastModifiedBy>
  <cp:revision>1</cp:revision>
  <dcterms:created xsi:type="dcterms:W3CDTF">2017-09-08T08:48:00Z</dcterms:created>
  <dcterms:modified xsi:type="dcterms:W3CDTF">2017-09-08T09:37:00Z</dcterms:modified>
</cp:coreProperties>
</file>